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7FF4E7" w14:textId="5A374EBD" w:rsidR="00A413BA" w:rsidRDefault="003C7F84">
      <w:r>
        <w:object w:dxaOrig="14004" w:dyaOrig="8424" w14:anchorId="32780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pt;height:249.6pt" o:ole="">
            <v:imagedata r:id="rId6" o:title=""/>
          </v:shape>
          <o:OLEObject Type="Embed" ProgID="Visio.Drawing.15" ShapeID="_x0000_i1027" DrawAspect="Content" ObjectID="_1607002222" r:id="rId7"/>
        </w:object>
      </w:r>
      <w:bookmarkStart w:id="0" w:name="_GoBack"/>
      <w:bookmarkEnd w:id="0"/>
    </w:p>
    <w:p w14:paraId="2995A167" w14:textId="6C5DAEA7" w:rsidR="00581338" w:rsidRDefault="00581338"/>
    <w:p w14:paraId="61022C62" w14:textId="12495F55" w:rsidR="00581338" w:rsidRDefault="00581338">
      <w:r>
        <w:rPr>
          <w:rFonts w:hint="eastAsia"/>
        </w:rPr>
        <w:t>暂时这么多，如果未来有修改我会更新到GitHub上</w:t>
      </w:r>
    </w:p>
    <w:sectPr w:rsidR="00581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DE3C43" w14:textId="77777777" w:rsidR="00B87C45" w:rsidRDefault="00B87C45" w:rsidP="00581338">
      <w:r>
        <w:separator/>
      </w:r>
    </w:p>
  </w:endnote>
  <w:endnote w:type="continuationSeparator" w:id="0">
    <w:p w14:paraId="1EA393C3" w14:textId="77777777" w:rsidR="00B87C45" w:rsidRDefault="00B87C45" w:rsidP="00581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67AA3C" w14:textId="77777777" w:rsidR="00B87C45" w:rsidRDefault="00B87C45" w:rsidP="00581338">
      <w:r>
        <w:separator/>
      </w:r>
    </w:p>
  </w:footnote>
  <w:footnote w:type="continuationSeparator" w:id="0">
    <w:p w14:paraId="469762E3" w14:textId="77777777" w:rsidR="00B87C45" w:rsidRDefault="00B87C45" w:rsidP="005813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7C0"/>
    <w:rsid w:val="00051806"/>
    <w:rsid w:val="0016697E"/>
    <w:rsid w:val="003C7F84"/>
    <w:rsid w:val="00581338"/>
    <w:rsid w:val="007551C6"/>
    <w:rsid w:val="00891165"/>
    <w:rsid w:val="00962E0D"/>
    <w:rsid w:val="009D509A"/>
    <w:rsid w:val="00A413BA"/>
    <w:rsid w:val="00B17587"/>
    <w:rsid w:val="00B87C45"/>
    <w:rsid w:val="00CC6EE3"/>
    <w:rsid w:val="00E27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CBDE9"/>
  <w15:chartTrackingRefBased/>
  <w15:docId w15:val="{D4FDB8C2-160B-49E4-9540-33B59036C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1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813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81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813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8</Words>
  <Characters>48</Characters>
  <Application>Microsoft Office Word</Application>
  <DocSecurity>0</DocSecurity>
  <Lines>1</Lines>
  <Paragraphs>1</Paragraphs>
  <ScaleCrop>false</ScaleCrop>
  <Company/>
  <LinksUpToDate>false</LinksUpToDate>
  <CharactersWithSpaces>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虞勇 胡</dc:creator>
  <cp:keywords/>
  <dc:description/>
  <cp:lastModifiedBy>虞勇 胡</cp:lastModifiedBy>
  <cp:revision>6</cp:revision>
  <dcterms:created xsi:type="dcterms:W3CDTF">2018-12-15T03:39:00Z</dcterms:created>
  <dcterms:modified xsi:type="dcterms:W3CDTF">2018-12-22T08:44:00Z</dcterms:modified>
</cp:coreProperties>
</file>